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CC695D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Убрать обобщенную </w:t>
            </w:r>
            <w:proofErr w:type="spellStart"/>
            <w:r>
              <w:rPr>
                <w:lang w:val="ru-RU"/>
              </w:rPr>
              <w:t>изокинетическую</w:t>
            </w:r>
            <w:proofErr w:type="spellEnd"/>
            <w:r>
              <w:rPr>
                <w:lang w:val="ru-RU"/>
              </w:rPr>
              <w:t xml:space="preserve">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46677105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46677106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CC69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CC695D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FF763A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CC695D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 w:rsidRPr="00A760B9">
        <w:t xml:space="preserve"> = (</w:t>
      </w:r>
      <w:proofErr w:type="spellStart"/>
      <w:r>
        <w:t>forceSensorRawValue</w:t>
      </w:r>
      <w:proofErr w:type="spellEnd"/>
      <w:r w:rsidRPr="00A760B9">
        <w:t>*</w:t>
      </w:r>
      <w:r w:rsidRPr="00745061">
        <w:t xml:space="preserve"> </w:t>
      </w:r>
      <w:proofErr w:type="spellStart"/>
      <w:r>
        <w:t>forceSensorGain</w:t>
      </w:r>
      <w:proofErr w:type="spellEnd"/>
      <w:r w:rsidRPr="00A760B9"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Pr="00FF763A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FF763A">
        <w:rPr>
          <w:lang w:val="ru-RU"/>
        </w:rPr>
        <w:t xml:space="preserve"> – </w:t>
      </w:r>
      <w:r>
        <w:rPr>
          <w:lang w:val="ru-RU"/>
        </w:rPr>
        <w:t>первичное</w:t>
      </w:r>
      <w:r w:rsidRPr="00FF763A">
        <w:rPr>
          <w:lang w:val="ru-RU"/>
        </w:rPr>
        <w:t xml:space="preserve"> </w:t>
      </w:r>
      <w:r>
        <w:rPr>
          <w:lang w:val="ru-RU"/>
        </w:rPr>
        <w:t>значение</w:t>
      </w:r>
      <w:r w:rsidRPr="00FF763A">
        <w:rPr>
          <w:lang w:val="ru-RU"/>
        </w:rPr>
        <w:t xml:space="preserve">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CC695D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CC695D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CC695D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CC695D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062DD">
            <w:proofErr w:type="spellStart"/>
            <w:r>
              <w:t>dest</w:t>
            </w:r>
            <w:r w:rsidR="00EC6B16">
              <w:t>Position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C0615D" w:rsidP="00C0615D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</w:t>
            </w:r>
            <w:r w:rsidR="00B75911">
              <w:rPr>
                <w:lang w:val="ru-RU"/>
              </w:rPr>
              <w:t>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64617A">
            <w:proofErr w:type="spellStart"/>
            <w:r>
              <w:t>startPosition</w:t>
            </w:r>
            <w:proofErr w:type="spellEnd"/>
            <w:r w:rsidR="00E062DD">
              <w:tab/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46677107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46677108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FF763A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FF763A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FF763A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46677109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FF763A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FF763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FF763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FF763A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FF763A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FF763A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FF763A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FF763A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FF763A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FF763A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CurrentMod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proofErr w:type="spellStart"/>
            <w:r>
              <w:t>TAG_Report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proofErr w:type="spellStart"/>
            <w:r>
              <w:t>TAG_ReportMachineSettingsExtend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proofErr w:type="spellStart"/>
            <w:r w:rsidRPr="00A57C6E">
              <w:t>TAG_ReportServoMode</w:t>
            </w:r>
            <w:proofErr w:type="spellEnd"/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Personal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proofErr w:type="spellStart"/>
            <w:r w:rsidRPr="006C754C">
              <w:t>TAG_PersonalExit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 w:rsidRPr="006C754C">
              <w:t>TAG_Cancel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proofErr w:type="spellStart"/>
            <w:r>
              <w:t>TAG_LoadGeneric</w:t>
            </w:r>
            <w:r w:rsidR="00014BFC">
              <w:t>Set</w:t>
            </w:r>
            <w:r>
              <w:t>Settings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proofErr w:type="spellStart"/>
            <w:r>
              <w:t>TAG_Generic</w:t>
            </w:r>
            <w:r w:rsidR="00014BFC">
              <w:t>Set</w:t>
            </w:r>
            <w:proofErr w:type="spellEnd"/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proofErr w:type="spellStart"/>
            <w:r>
              <w:t>TAG_LoadMachineSettingsExtended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proofErr w:type="spellStart"/>
            <w:r w:rsidRPr="008167A9">
              <w:t>TAG_CheckRfidProximity</w:t>
            </w:r>
            <w:proofErr w:type="spellEnd"/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CC695D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CC695D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CC695D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CC695D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CC695D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CC695D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CC695D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CC695D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CC695D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CC695D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CC695D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CC695D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CC695D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CC695D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CC695D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proofErr w:type="spellStart"/>
            <w:r>
              <w:t>pauseT</w:t>
            </w:r>
            <w:r w:rsidR="006D6ACF" w:rsidRPr="006C754C">
              <w:t>ime</w:t>
            </w:r>
            <w:r w:rsidR="00E0004A">
              <w:t>Remaining</w:t>
            </w:r>
            <w:proofErr w:type="spellEnd"/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  <w:bookmarkStart w:id="1" w:name="_GoBack"/>
            <w:bookmarkEnd w:id="1"/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CC69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CC695D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CC695D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CC695D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B8586D" w:rsidRDefault="00B8586D" w:rsidP="0046428B"/>
    <w:p w:rsidR="00A56AD3" w:rsidRPr="00FF763A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FF763A">
        <w:rPr>
          <w:lang w:val="ru-RU"/>
        </w:rPr>
        <w:t xml:space="preserve"> </w:t>
      </w:r>
      <w:proofErr w:type="gramStart"/>
      <w:r w:rsidRPr="00FF763A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FF763A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FF763A">
        <w:rPr>
          <w:lang w:val="ru-RU"/>
        </w:rPr>
        <w:t xml:space="preserve"> </w:t>
      </w:r>
      <w:r w:rsidRPr="006C754C">
        <w:t>RTCU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FF763A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FF763A">
        <w:rPr>
          <w:lang w:val="ru-RU"/>
        </w:rPr>
        <w:t xml:space="preserve"> </w:t>
      </w:r>
      <w:r w:rsidRPr="006C754C">
        <w:t>WAITING</w:t>
      </w:r>
      <w:r w:rsidRPr="00FF763A">
        <w:rPr>
          <w:lang w:val="ru-RU"/>
        </w:rPr>
        <w:t>.</w:t>
      </w:r>
    </w:p>
    <w:p w:rsidR="00A56AD3" w:rsidRPr="00FF763A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proofErr w:type="spellEnd"/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CD1BBB" w:rsidP="00CD1BBB">
            <w:proofErr w:type="spellStart"/>
            <w:r>
              <w:t>genericSetSettings</w:t>
            </w:r>
            <w:proofErr w:type="spellEnd"/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>,</w:t>
            </w:r>
            <w:proofErr w:type="gramEnd"/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CC695D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CC695D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813F5D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CC695D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E754D0" w:rsidRPr="006C754C" w:rsidTr="00350D2C">
        <w:tc>
          <w:tcPr>
            <w:tcW w:w="1290" w:type="dxa"/>
          </w:tcPr>
          <w:p w:rsidR="00E754D0" w:rsidRPr="00247BEB" w:rsidRDefault="006702F0" w:rsidP="00247BEB">
            <w:r>
              <w:rPr>
                <w:lang w:val="ru-RU"/>
              </w:rPr>
              <w:t>5</w:t>
            </w:r>
            <w:r w:rsidR="00247BEB">
              <w:t>2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247BEB" w:rsidRDefault="00247BEB" w:rsidP="00E754D0">
            <w: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CC695D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247BEB" w:rsidRDefault="006702F0" w:rsidP="00247BEB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</w:t>
            </w:r>
            <w:r w:rsidR="00247BEB">
              <w:t>0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C69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CC695D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CC695D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CC695D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  <w:proofErr w:type="spellEnd"/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CC695D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proofErr w:type="spellStart"/>
            <w:r>
              <w:t>mainTickID</w:t>
            </w:r>
            <w:proofErr w:type="spellEnd"/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proofErr w:type="spellStart"/>
            <w:r w:rsidRPr="006C754C">
              <w:t>struct</w:t>
            </w:r>
            <w:proofErr w:type="spellEnd"/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proofErr w:type="spellStart"/>
            <w:r>
              <w:t>mode</w:t>
            </w:r>
            <w:r w:rsidR="003637F2">
              <w:t>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proofErr w:type="spellStart"/>
            <w:r>
              <w:t>submodeBefore</w:t>
            </w:r>
            <w:proofErr w:type="spellEnd"/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proofErr w:type="spellStart"/>
            <w:r>
              <w:t>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proofErr w:type="spellStart"/>
            <w:r>
              <w:t>submodeAfter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CC695D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Positive</w:t>
            </w:r>
            <w:proofErr w:type="spellEnd"/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proofErr w:type="spellStart"/>
            <w:r>
              <w:t>servoFrequencyNegative</w:t>
            </w:r>
            <w:proofErr w:type="spellEnd"/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CC695D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1C300B" w:rsidRDefault="00A20A64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32609">
            <w:pPr>
              <w:rPr>
                <w:lang w:val="ru-RU"/>
              </w:rPr>
            </w:pPr>
          </w:p>
        </w:tc>
      </w:tr>
      <w:tr w:rsidR="00A32609" w:rsidRPr="00CC695D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A20A64" w:rsidRDefault="00A20A64" w:rsidP="00B73715">
            <w:r>
              <w:t>2</w:t>
            </w:r>
            <w:r w:rsidR="00B73715">
              <w:t>6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proofErr w:type="spellStart"/>
            <w:r>
              <w:t>servoCommand</w:t>
            </w:r>
            <w:proofErr w:type="spellEnd"/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proofErr w:type="gramStart"/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  <w:proofErr w:type="gramEnd"/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CC69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CC695D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A20A64" w:rsidP="00923A22">
            <w:r>
              <w:t>2</w:t>
            </w:r>
            <w:r w:rsidR="00923A22">
              <w:t>6</w:t>
            </w:r>
            <w:r>
              <w:t>,</w:t>
            </w:r>
            <w:r w:rsidR="00923A22">
              <w:t>30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0C20" w:rsidRDefault="00140C20">
      <w:r>
        <w:separator/>
      </w:r>
    </w:p>
  </w:endnote>
  <w:endnote w:type="continuationSeparator" w:id="0">
    <w:p w:rsidR="00140C20" w:rsidRDefault="00140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0C20" w:rsidRDefault="00140C20">
      <w:r>
        <w:separator/>
      </w:r>
    </w:p>
  </w:footnote>
  <w:footnote w:type="continuationSeparator" w:id="0">
    <w:p w:rsidR="00140C20" w:rsidRDefault="00140C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32609" w:rsidRDefault="00A32609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2609" w:rsidRDefault="00A32609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644E6">
      <w:rPr>
        <w:rStyle w:val="PageNumber"/>
        <w:noProof/>
      </w:rPr>
      <w:t>44</w:t>
    </w:r>
    <w:r>
      <w:rPr>
        <w:rStyle w:val="PageNumber"/>
      </w:rPr>
      <w:fldChar w:fldCharType="end"/>
    </w:r>
  </w:p>
  <w:p w:rsidR="00A32609" w:rsidRPr="000F34BD" w:rsidRDefault="00A32609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0A64"/>
    <w:rsid w:val="00A2147B"/>
    <w:rsid w:val="00A227ED"/>
    <w:rsid w:val="00A23436"/>
    <w:rsid w:val="00A32609"/>
    <w:rsid w:val="00A33FEF"/>
    <w:rsid w:val="00A34807"/>
    <w:rsid w:val="00A35F0A"/>
    <w:rsid w:val="00A423BB"/>
    <w:rsid w:val="00A44CD6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2EA4"/>
    <w:rsid w:val="00E754D0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93428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7</TotalTime>
  <Pages>49</Pages>
  <Words>5852</Words>
  <Characters>33361</Characters>
  <Application>Microsoft Office Word</Application>
  <DocSecurity>0</DocSecurity>
  <Lines>278</Lines>
  <Paragraphs>7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9135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08</cp:revision>
  <dcterms:created xsi:type="dcterms:W3CDTF">2016-09-13T08:59:00Z</dcterms:created>
  <dcterms:modified xsi:type="dcterms:W3CDTF">2017-01-23T08:45:00Z</dcterms:modified>
</cp:coreProperties>
</file>